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1FEA0B" w14:textId="77777777" w:rsidR="00A43FA1" w:rsidRDefault="00A43FA1"/>
    <w:p w14:paraId="16628728" w14:textId="77777777" w:rsidR="00B6208C" w:rsidRDefault="00B6208C"/>
    <w:p w14:paraId="5CE7D73B" w14:textId="77777777" w:rsidR="00233BFF" w:rsidRDefault="00233BFF"/>
    <w:p w14:paraId="4538DA22" w14:textId="77777777" w:rsidR="00233BFF" w:rsidRDefault="00233BFF"/>
    <w:p w14:paraId="3115332D" w14:textId="77777777" w:rsidR="00233BFF" w:rsidRDefault="00233BFF"/>
    <w:p w14:paraId="1559239C" w14:textId="77777777" w:rsidR="00233BFF" w:rsidRDefault="00233BFF"/>
    <w:p w14:paraId="17B7DE7B" w14:textId="77777777" w:rsidR="00233BFF" w:rsidRDefault="00233BFF"/>
    <w:p w14:paraId="03DEE11D" w14:textId="77777777" w:rsidR="00233BFF" w:rsidRDefault="00233BFF"/>
    <w:p w14:paraId="186ED381" w14:textId="77777777" w:rsidR="00233BFF" w:rsidRDefault="00233BFF"/>
    <w:p w14:paraId="6EB4B7A7" w14:textId="77777777" w:rsidR="00233BFF" w:rsidRDefault="00233BFF"/>
    <w:p w14:paraId="25F67FED" w14:textId="77777777" w:rsidR="00233BFF" w:rsidRDefault="00233BFF"/>
    <w:p w14:paraId="7C965D1E" w14:textId="77777777" w:rsidR="00233BFF" w:rsidRDefault="00233BFF"/>
    <w:p w14:paraId="2F7F46AE" w14:textId="77777777" w:rsidR="00233BFF" w:rsidRDefault="00233BFF"/>
    <w:p w14:paraId="40C74193" w14:textId="77777777" w:rsidR="00233BFF" w:rsidRDefault="00233BFF"/>
    <w:p w14:paraId="372B7F5E" w14:textId="77777777" w:rsidR="00233BFF" w:rsidRDefault="00233BFF"/>
    <w:p w14:paraId="1AC20042" w14:textId="77777777" w:rsidR="00233BFF" w:rsidRDefault="00233BFF"/>
    <w:p w14:paraId="1F90A5EA" w14:textId="77777777" w:rsidR="00233BFF" w:rsidRDefault="00233BFF"/>
    <w:p w14:paraId="0B39D5DB" w14:textId="77777777" w:rsidR="00233BFF" w:rsidRDefault="00233BFF"/>
    <w:p w14:paraId="44CDEFDA" w14:textId="77777777" w:rsidR="00B6208C" w:rsidRPr="00B6208C" w:rsidRDefault="00B6208C" w:rsidP="00B6208C"/>
    <w:p w14:paraId="2B774800" w14:textId="77777777" w:rsidR="00B6208C" w:rsidRPr="00B6208C" w:rsidRDefault="00B6208C" w:rsidP="00B6208C"/>
    <w:p w14:paraId="1A11FE9F" w14:textId="77777777" w:rsidR="00B6208C" w:rsidRPr="00B6208C" w:rsidRDefault="00B6208C" w:rsidP="00B6208C"/>
    <w:p w14:paraId="3F61CC57" w14:textId="77777777" w:rsidR="00B6208C" w:rsidRPr="00B6208C" w:rsidRDefault="00B6208C" w:rsidP="00B6208C"/>
    <w:p w14:paraId="25E8F063" w14:textId="77777777" w:rsidR="00B6208C" w:rsidRPr="00B6208C" w:rsidRDefault="00B6208C" w:rsidP="00B6208C"/>
    <w:p w14:paraId="745AC414" w14:textId="77777777" w:rsidR="00B6208C" w:rsidRPr="00B6208C" w:rsidRDefault="00B6208C" w:rsidP="00B6208C"/>
    <w:p w14:paraId="5921235B" w14:textId="77777777" w:rsidR="00B6208C" w:rsidRPr="00B6208C" w:rsidRDefault="00B6208C" w:rsidP="00B6208C"/>
    <w:p w14:paraId="67565012" w14:textId="77777777" w:rsidR="00B6208C" w:rsidRPr="00B6208C" w:rsidRDefault="00B6208C" w:rsidP="00B6208C"/>
    <w:p w14:paraId="754A9F99" w14:textId="77777777" w:rsidR="00B6208C" w:rsidRPr="00B6208C" w:rsidRDefault="00B6208C" w:rsidP="00B6208C"/>
    <w:p w14:paraId="4AD9A159" w14:textId="77777777" w:rsidR="00CD5AFC" w:rsidRPr="00B6208C" w:rsidRDefault="00B6208C" w:rsidP="00B6208C">
      <w:pPr>
        <w:jc w:val="center"/>
        <w:rPr>
          <w:b/>
          <w:sz w:val="28"/>
          <w:szCs w:val="28"/>
        </w:rPr>
      </w:pPr>
      <w:r w:rsidRPr="00B6208C">
        <w:rPr>
          <w:b/>
          <w:sz w:val="28"/>
          <w:szCs w:val="28"/>
        </w:rPr>
        <w:t>PLAN DE GESTION DE LA CONFIGURACION DE SOFTWARE</w:t>
      </w:r>
    </w:p>
    <w:p w14:paraId="1A0FBB69" w14:textId="77777777" w:rsidR="00B6208C" w:rsidRDefault="00B6208C" w:rsidP="00B6208C">
      <w:pPr>
        <w:jc w:val="center"/>
        <w:rPr>
          <w:b/>
          <w:sz w:val="28"/>
          <w:szCs w:val="28"/>
        </w:rPr>
      </w:pPr>
      <w:r w:rsidRPr="00B6208C">
        <w:rPr>
          <w:b/>
          <w:sz w:val="28"/>
          <w:szCs w:val="28"/>
        </w:rPr>
        <w:t>CONSULTORA DE SOFTWARE INNOVACION SAC.</w:t>
      </w:r>
    </w:p>
    <w:p w14:paraId="68956A15" w14:textId="77777777"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113"/>
        <w:gridCol w:w="2422"/>
        <w:gridCol w:w="2278"/>
        <w:gridCol w:w="1187"/>
      </w:tblGrid>
      <w:tr w:rsidR="00233BFF" w:rsidRPr="006E5529" w14:paraId="55AD83FC" w14:textId="77777777" w:rsidTr="00AB3E0C">
        <w:trPr>
          <w:trHeight w:val="284"/>
          <w:jc w:val="center"/>
        </w:trPr>
        <w:tc>
          <w:tcPr>
            <w:tcW w:w="5000" w:type="pct"/>
            <w:gridSpan w:val="5"/>
            <w:tcBorders>
              <w:bottom w:val="single" w:sz="6" w:space="0" w:color="auto"/>
            </w:tcBorders>
            <w:shd w:val="clear" w:color="auto" w:fill="606060"/>
          </w:tcPr>
          <w:p w14:paraId="471397A6" w14:textId="77777777" w:rsidR="00233BFF" w:rsidRPr="006E5529" w:rsidRDefault="00233BFF" w:rsidP="00AB3E0C">
            <w:pPr>
              <w:jc w:val="center"/>
              <w:rPr>
                <w:rFonts w:ascii="Verdana" w:hAnsi="Verdana" w:cs="Arial"/>
                <w:b/>
                <w:color w:val="FFFFFF"/>
                <w:sz w:val="18"/>
                <w:szCs w:val="18"/>
                <w:lang w:val="es-ES"/>
              </w:rPr>
            </w:pPr>
            <w:r>
              <w:rPr>
                <w:rFonts w:eastAsia="Verdana"/>
                <w:b/>
                <w:sz w:val="24"/>
                <w:szCs w:val="24"/>
                <w:u w:val="single"/>
              </w:rPr>
              <w:lastRenderedPageBreak/>
              <w:br w:type="page"/>
            </w:r>
            <w:r w:rsidRPr="006E5529">
              <w:rPr>
                <w:rFonts w:ascii="Verdana" w:hAnsi="Verdana" w:cs="Arial"/>
                <w:b/>
                <w:color w:val="FFFFFF"/>
                <w:sz w:val="18"/>
                <w:szCs w:val="18"/>
                <w:lang w:val="es-ES"/>
              </w:rPr>
              <w:t>CONTROL DE VERSIONES</w:t>
            </w:r>
          </w:p>
        </w:tc>
      </w:tr>
      <w:tr w:rsidR="00233BFF" w:rsidRPr="004D4193" w14:paraId="719DC57C" w14:textId="77777777" w:rsidTr="00AB3E0C">
        <w:trPr>
          <w:trHeight w:val="374"/>
          <w:jc w:val="center"/>
        </w:trPr>
        <w:tc>
          <w:tcPr>
            <w:tcW w:w="466" w:type="pct"/>
            <w:shd w:val="clear" w:color="auto" w:fill="E0E0E0"/>
            <w:vAlign w:val="center"/>
          </w:tcPr>
          <w:p w14:paraId="7CAD3BBA" w14:textId="77777777"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198" w:type="pct"/>
            <w:shd w:val="clear" w:color="auto" w:fill="E0E0E0"/>
            <w:vAlign w:val="center"/>
          </w:tcPr>
          <w:p w14:paraId="1CD93EF7" w14:textId="77777777"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373" w:type="pct"/>
            <w:shd w:val="clear" w:color="auto" w:fill="E0E0E0"/>
          </w:tcPr>
          <w:p w14:paraId="55514EE3" w14:textId="77777777" w:rsidR="00233BFF" w:rsidRPr="004D4193" w:rsidRDefault="00233BFF"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291" w:type="pct"/>
            <w:shd w:val="clear" w:color="auto" w:fill="E0E0E0"/>
            <w:vAlign w:val="center"/>
          </w:tcPr>
          <w:p w14:paraId="2B4C4D68" w14:textId="77777777"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673" w:type="pct"/>
            <w:shd w:val="clear" w:color="auto" w:fill="E0E0E0"/>
            <w:vAlign w:val="center"/>
          </w:tcPr>
          <w:p w14:paraId="29425AAF" w14:textId="77777777"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233BFF" w:rsidRPr="00281933" w14:paraId="21B57D3B" w14:textId="77777777" w:rsidTr="00233BFF">
        <w:trPr>
          <w:trHeight w:val="1026"/>
          <w:jc w:val="center"/>
        </w:trPr>
        <w:tc>
          <w:tcPr>
            <w:tcW w:w="466" w:type="pct"/>
          </w:tcPr>
          <w:p w14:paraId="4CAE250D" w14:textId="77777777"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1.0</w:t>
            </w:r>
          </w:p>
        </w:tc>
        <w:tc>
          <w:tcPr>
            <w:tcW w:w="1198" w:type="pct"/>
          </w:tcPr>
          <w:p w14:paraId="4FD03911" w14:textId="77777777"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14:paraId="022A16BF" w14:textId="77777777"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373" w:type="pct"/>
          </w:tcPr>
          <w:p w14:paraId="23B76180" w14:textId="77777777" w:rsidR="00233BFF" w:rsidRPr="00B6208C" w:rsidRDefault="00233BFF"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291" w:type="pct"/>
          </w:tcPr>
          <w:p w14:paraId="4D242340" w14:textId="77777777" w:rsidR="00233BFF" w:rsidRPr="00E31654" w:rsidRDefault="00233BFF"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673" w:type="pct"/>
            <w:vAlign w:val="center"/>
          </w:tcPr>
          <w:p w14:paraId="7E691E1F" w14:textId="77777777"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04.09.2015</w:t>
            </w:r>
          </w:p>
        </w:tc>
      </w:tr>
    </w:tbl>
    <w:p w14:paraId="4A91FE8D" w14:textId="77777777" w:rsidR="00233BFF" w:rsidRDefault="00233BFF">
      <w:pPr>
        <w:overflowPunct/>
        <w:autoSpaceDE/>
        <w:autoSpaceDN/>
        <w:adjustRightInd/>
        <w:spacing w:after="160" w:line="259" w:lineRule="auto"/>
        <w:textAlignment w:val="auto"/>
        <w:rPr>
          <w:rFonts w:eastAsia="Verdana"/>
          <w:b/>
          <w:sz w:val="24"/>
          <w:szCs w:val="24"/>
          <w:u w:val="single"/>
        </w:rPr>
      </w:pPr>
    </w:p>
    <w:p w14:paraId="5DDF30F3" w14:textId="77777777"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14:paraId="5665D04A" w14:textId="77777777" w:rsidR="00233BFF" w:rsidRDefault="00233BFF" w:rsidP="00B6208C">
      <w:pPr>
        <w:widowControl w:val="0"/>
        <w:tabs>
          <w:tab w:val="center" w:pos="4320"/>
          <w:tab w:val="right" w:pos="8640"/>
        </w:tabs>
        <w:jc w:val="center"/>
        <w:rPr>
          <w:rFonts w:eastAsia="Verdana"/>
          <w:b/>
          <w:sz w:val="24"/>
          <w:szCs w:val="24"/>
          <w:u w:val="single"/>
        </w:rPr>
      </w:pPr>
    </w:p>
    <w:p w14:paraId="1AF483F2" w14:textId="77777777"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14:paraId="3176A552" w14:textId="77777777" w:rsidR="00B6208C" w:rsidRDefault="00B6208C" w:rsidP="00B6208C">
      <w:pPr>
        <w:widowControl w:val="0"/>
        <w:tabs>
          <w:tab w:val="center" w:pos="4320"/>
          <w:tab w:val="right" w:pos="8640"/>
        </w:tabs>
        <w:rPr>
          <w:rFonts w:ascii="Verdana" w:eastAsia="Verdana" w:hAnsi="Verdana" w:cs="Verdana"/>
          <w:b/>
          <w:sz w:val="24"/>
          <w:szCs w:val="24"/>
          <w:u w:val="single"/>
        </w:rPr>
      </w:pPr>
    </w:p>
    <w:p w14:paraId="2FB0FC6D" w14:textId="77777777"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14:paraId="33D0BFEF" w14:textId="77777777" w:rsidR="007545DB" w:rsidRDefault="007545DB">
          <w:pPr>
            <w:pStyle w:val="TtulodeTDC"/>
          </w:pPr>
          <w:r>
            <w:rPr>
              <w:lang w:val="es-ES"/>
            </w:rPr>
            <w:t>Contenido</w:t>
          </w:r>
        </w:p>
        <w:p w14:paraId="6A600199" w14:textId="77777777" w:rsidR="007545DB" w:rsidRDefault="007545DB">
          <w:pPr>
            <w:pStyle w:val="TDC1"/>
            <w:tabs>
              <w:tab w:val="left" w:pos="440"/>
              <w:tab w:val="right" w:leader="dot" w:pos="8828"/>
            </w:tabs>
            <w:rPr>
              <w:noProof/>
            </w:rPr>
          </w:pPr>
          <w:r>
            <w:rPr>
              <w:lang w:val="en-US"/>
            </w:rPr>
            <w:fldChar w:fldCharType="begin"/>
          </w:r>
          <w:r>
            <w:instrText xml:space="preserve"> TOC \o "1-3" \h \z \u </w:instrText>
          </w:r>
          <w:r>
            <w:rPr>
              <w:lang w:val="en-US"/>
            </w:rPr>
            <w:fldChar w:fldCharType="separate"/>
          </w:r>
          <w:hyperlink w:anchor="_Toc429163236" w:history="1">
            <w:r w:rsidRPr="00FC6CF2">
              <w:rPr>
                <w:rStyle w:val="Hipervnculo"/>
                <w:noProof/>
              </w:rPr>
              <w:t>1.</w:t>
            </w:r>
            <w:r>
              <w:rPr>
                <w:noProof/>
              </w:rPr>
              <w:tab/>
            </w:r>
            <w:r w:rsidRPr="00FC6CF2">
              <w:rPr>
                <w:rStyle w:val="Hipervnculo"/>
                <w:noProof/>
              </w:rPr>
              <w:t>INTRODUCCION</w:t>
            </w:r>
            <w:r>
              <w:rPr>
                <w:noProof/>
                <w:webHidden/>
              </w:rPr>
              <w:tab/>
            </w:r>
            <w:r>
              <w:rPr>
                <w:noProof/>
                <w:webHidden/>
              </w:rPr>
              <w:fldChar w:fldCharType="begin"/>
            </w:r>
            <w:r>
              <w:rPr>
                <w:noProof/>
                <w:webHidden/>
              </w:rPr>
              <w:instrText xml:space="preserve"> PAGEREF _Toc429163236 \h </w:instrText>
            </w:r>
            <w:r>
              <w:rPr>
                <w:noProof/>
                <w:webHidden/>
              </w:rPr>
            </w:r>
            <w:r>
              <w:rPr>
                <w:noProof/>
                <w:webHidden/>
              </w:rPr>
              <w:fldChar w:fldCharType="separate"/>
            </w:r>
            <w:r w:rsidR="00DE0EA2">
              <w:rPr>
                <w:noProof/>
                <w:webHidden/>
              </w:rPr>
              <w:t>3</w:t>
            </w:r>
            <w:r>
              <w:rPr>
                <w:noProof/>
                <w:webHidden/>
              </w:rPr>
              <w:fldChar w:fldCharType="end"/>
            </w:r>
          </w:hyperlink>
        </w:p>
        <w:p w14:paraId="002A3941" w14:textId="77777777" w:rsidR="007545DB" w:rsidRDefault="007F7EC9">
          <w:pPr>
            <w:pStyle w:val="TDC2"/>
            <w:tabs>
              <w:tab w:val="left" w:pos="880"/>
              <w:tab w:val="right" w:leader="dot" w:pos="8828"/>
            </w:tabs>
            <w:rPr>
              <w:noProof/>
            </w:rPr>
          </w:pPr>
          <w:hyperlink w:anchor="_Toc429163237" w:history="1">
            <w:r w:rsidR="007545DB" w:rsidRPr="00FC6CF2">
              <w:rPr>
                <w:rStyle w:val="Hipervnculo"/>
                <w:noProof/>
              </w:rPr>
              <w:t>1.1.</w:t>
            </w:r>
            <w:r w:rsidR="007545DB">
              <w:rPr>
                <w:noProof/>
              </w:rPr>
              <w:tab/>
            </w:r>
            <w:r w:rsidR="007545DB" w:rsidRPr="00FC6CF2">
              <w:rPr>
                <w:rStyle w:val="Hipervnculo"/>
                <w:noProof/>
              </w:rPr>
              <w:t>PROPOSITO</w:t>
            </w:r>
            <w:r w:rsidR="007545DB">
              <w:rPr>
                <w:noProof/>
                <w:webHidden/>
              </w:rPr>
              <w:tab/>
            </w:r>
            <w:r w:rsidR="007545DB">
              <w:rPr>
                <w:noProof/>
                <w:webHidden/>
              </w:rPr>
              <w:fldChar w:fldCharType="begin"/>
            </w:r>
            <w:r w:rsidR="007545DB">
              <w:rPr>
                <w:noProof/>
                <w:webHidden/>
              </w:rPr>
              <w:instrText xml:space="preserve"> PAGEREF _Toc429163237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14:paraId="6EE330F3" w14:textId="77777777" w:rsidR="007545DB" w:rsidRDefault="007F7EC9">
          <w:pPr>
            <w:pStyle w:val="TDC2"/>
            <w:tabs>
              <w:tab w:val="left" w:pos="880"/>
              <w:tab w:val="right" w:leader="dot" w:pos="8828"/>
            </w:tabs>
            <w:rPr>
              <w:noProof/>
            </w:rPr>
          </w:pPr>
          <w:hyperlink w:anchor="_Toc429163238" w:history="1">
            <w:r w:rsidR="007545DB" w:rsidRPr="00FC6CF2">
              <w:rPr>
                <w:rStyle w:val="Hipervnculo"/>
                <w:noProof/>
              </w:rPr>
              <w:t>1.2.</w:t>
            </w:r>
            <w:r w:rsidR="007545DB">
              <w:rPr>
                <w:noProof/>
              </w:rPr>
              <w:tab/>
            </w:r>
            <w:r w:rsidR="007545DB" w:rsidRPr="00FC6CF2">
              <w:rPr>
                <w:rStyle w:val="Hipervnculo"/>
                <w:noProof/>
              </w:rPr>
              <w:t>ALCANCE</w:t>
            </w:r>
            <w:r w:rsidR="007545DB">
              <w:rPr>
                <w:noProof/>
                <w:webHidden/>
              </w:rPr>
              <w:tab/>
            </w:r>
            <w:r w:rsidR="007545DB">
              <w:rPr>
                <w:noProof/>
                <w:webHidden/>
              </w:rPr>
              <w:fldChar w:fldCharType="begin"/>
            </w:r>
            <w:r w:rsidR="007545DB">
              <w:rPr>
                <w:noProof/>
                <w:webHidden/>
              </w:rPr>
              <w:instrText xml:space="preserve"> PAGEREF _Toc429163238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14:paraId="1CD9DF47" w14:textId="77777777" w:rsidR="007545DB" w:rsidRDefault="007F7EC9">
          <w:pPr>
            <w:pStyle w:val="TDC2"/>
            <w:tabs>
              <w:tab w:val="left" w:pos="880"/>
              <w:tab w:val="right" w:leader="dot" w:pos="8828"/>
            </w:tabs>
            <w:rPr>
              <w:noProof/>
            </w:rPr>
          </w:pPr>
          <w:hyperlink w:anchor="_Toc429163239" w:history="1">
            <w:r w:rsidR="007545DB" w:rsidRPr="00FC6CF2">
              <w:rPr>
                <w:rStyle w:val="Hipervnculo"/>
                <w:noProof/>
              </w:rPr>
              <w:t>1.3.</w:t>
            </w:r>
            <w:r w:rsidR="007545DB">
              <w:rPr>
                <w:noProof/>
              </w:rPr>
              <w:tab/>
            </w:r>
            <w:r w:rsidR="007545DB" w:rsidRPr="00FC6CF2">
              <w:rPr>
                <w:rStyle w:val="Hipervnculo"/>
                <w:noProof/>
              </w:rPr>
              <w:t>DEFINICIONES</w:t>
            </w:r>
            <w:r w:rsidR="007545DB">
              <w:rPr>
                <w:noProof/>
                <w:webHidden/>
              </w:rPr>
              <w:tab/>
            </w:r>
            <w:r w:rsidR="007545DB">
              <w:rPr>
                <w:noProof/>
                <w:webHidden/>
              </w:rPr>
              <w:fldChar w:fldCharType="begin"/>
            </w:r>
            <w:r w:rsidR="007545DB">
              <w:rPr>
                <w:noProof/>
                <w:webHidden/>
              </w:rPr>
              <w:instrText xml:space="preserve"> PAGEREF _Toc429163239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14:paraId="6D57788A" w14:textId="77777777" w:rsidR="007545DB" w:rsidRDefault="007F7EC9">
          <w:pPr>
            <w:pStyle w:val="TDC2"/>
            <w:tabs>
              <w:tab w:val="left" w:pos="880"/>
              <w:tab w:val="right" w:leader="dot" w:pos="8828"/>
            </w:tabs>
            <w:rPr>
              <w:noProof/>
            </w:rPr>
          </w:pPr>
          <w:hyperlink w:anchor="_Toc429163240" w:history="1">
            <w:r w:rsidR="007545DB" w:rsidRPr="00FC6CF2">
              <w:rPr>
                <w:rStyle w:val="Hipervnculo"/>
                <w:noProof/>
              </w:rPr>
              <w:t>1.4.</w:t>
            </w:r>
            <w:r w:rsidR="007545DB">
              <w:rPr>
                <w:noProof/>
              </w:rPr>
              <w:tab/>
            </w:r>
            <w:r w:rsidR="007545DB" w:rsidRPr="00FC6CF2">
              <w:rPr>
                <w:rStyle w:val="Hipervnculo"/>
                <w:noProof/>
              </w:rPr>
              <w:t>REFERENCIAS</w:t>
            </w:r>
            <w:r w:rsidR="007545DB">
              <w:rPr>
                <w:noProof/>
                <w:webHidden/>
              </w:rPr>
              <w:tab/>
            </w:r>
            <w:r w:rsidR="007545DB">
              <w:rPr>
                <w:noProof/>
                <w:webHidden/>
              </w:rPr>
              <w:fldChar w:fldCharType="begin"/>
            </w:r>
            <w:r w:rsidR="007545DB">
              <w:rPr>
                <w:noProof/>
                <w:webHidden/>
              </w:rPr>
              <w:instrText xml:space="preserve"> PAGEREF _Toc429163240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14:paraId="4FB8267D" w14:textId="77777777" w:rsidR="007545DB" w:rsidRDefault="007F7EC9">
          <w:pPr>
            <w:pStyle w:val="TDC1"/>
            <w:tabs>
              <w:tab w:val="left" w:pos="440"/>
              <w:tab w:val="right" w:leader="dot" w:pos="8828"/>
            </w:tabs>
            <w:rPr>
              <w:noProof/>
            </w:rPr>
          </w:pPr>
          <w:hyperlink w:anchor="_Toc429163241" w:history="1">
            <w:r w:rsidR="007545DB" w:rsidRPr="00FC6CF2">
              <w:rPr>
                <w:rStyle w:val="Hipervnculo"/>
                <w:noProof/>
              </w:rPr>
              <w:t>2.</w:t>
            </w:r>
            <w:r w:rsidR="007545DB">
              <w:rPr>
                <w:noProof/>
              </w:rPr>
              <w:tab/>
            </w:r>
            <w:r w:rsidR="007545DB" w:rsidRPr="00FC6CF2">
              <w:rPr>
                <w:rStyle w:val="Hipervnculo"/>
                <w:noProof/>
              </w:rPr>
              <w:t>GESTION DE CONFIGURACION DEL SOFTWARE (SCM).</w:t>
            </w:r>
            <w:r w:rsidR="007545DB">
              <w:rPr>
                <w:noProof/>
                <w:webHidden/>
              </w:rPr>
              <w:tab/>
            </w:r>
            <w:r w:rsidR="007545DB">
              <w:rPr>
                <w:noProof/>
                <w:webHidden/>
              </w:rPr>
              <w:fldChar w:fldCharType="begin"/>
            </w:r>
            <w:r w:rsidR="007545DB">
              <w:rPr>
                <w:noProof/>
                <w:webHidden/>
              </w:rPr>
              <w:instrText xml:space="preserve"> PAGEREF _Toc429163241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14:paraId="66A97A06" w14:textId="77777777" w:rsidR="007545DB" w:rsidRDefault="007F7EC9">
          <w:pPr>
            <w:pStyle w:val="TDC2"/>
            <w:tabs>
              <w:tab w:val="left" w:pos="880"/>
              <w:tab w:val="right" w:leader="dot" w:pos="8828"/>
            </w:tabs>
            <w:rPr>
              <w:noProof/>
            </w:rPr>
          </w:pPr>
          <w:hyperlink w:anchor="_Toc429163242" w:history="1">
            <w:r w:rsidR="007545DB" w:rsidRPr="00FC6CF2">
              <w:rPr>
                <w:rStyle w:val="Hipervnculo"/>
                <w:noProof/>
              </w:rPr>
              <w:t>2.1.</w:t>
            </w:r>
            <w:r w:rsidR="007545DB">
              <w:rPr>
                <w:noProof/>
              </w:rPr>
              <w:tab/>
            </w:r>
            <w:r w:rsidR="007545DB" w:rsidRPr="00FC6CF2">
              <w:rPr>
                <w:rStyle w:val="Hipervnculo"/>
                <w:noProof/>
              </w:rPr>
              <w:t>ORGANIZACIÓN DE SCM.</w:t>
            </w:r>
            <w:r w:rsidR="007545DB">
              <w:rPr>
                <w:noProof/>
                <w:webHidden/>
              </w:rPr>
              <w:tab/>
            </w:r>
            <w:r w:rsidR="007545DB">
              <w:rPr>
                <w:noProof/>
                <w:webHidden/>
              </w:rPr>
              <w:fldChar w:fldCharType="begin"/>
            </w:r>
            <w:r w:rsidR="007545DB">
              <w:rPr>
                <w:noProof/>
                <w:webHidden/>
              </w:rPr>
              <w:instrText xml:space="preserve"> PAGEREF _Toc429163242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14:paraId="0EBB389C" w14:textId="77777777" w:rsidR="007545DB" w:rsidRDefault="007F7EC9">
          <w:pPr>
            <w:pStyle w:val="TDC2"/>
            <w:tabs>
              <w:tab w:val="left" w:pos="880"/>
              <w:tab w:val="right" w:leader="dot" w:pos="8828"/>
            </w:tabs>
            <w:rPr>
              <w:noProof/>
            </w:rPr>
          </w:pPr>
          <w:hyperlink w:anchor="_Toc429163243" w:history="1">
            <w:r w:rsidR="007545DB" w:rsidRPr="00FC6CF2">
              <w:rPr>
                <w:rStyle w:val="Hipervnculo"/>
                <w:noProof/>
              </w:rPr>
              <w:t>2.2.</w:t>
            </w:r>
            <w:r w:rsidR="007545DB">
              <w:rPr>
                <w:noProof/>
              </w:rPr>
              <w:tab/>
            </w:r>
            <w:r w:rsidR="007545DB" w:rsidRPr="00FC6CF2">
              <w:rPr>
                <w:rStyle w:val="Hipervnculo"/>
                <w:noProof/>
              </w:rPr>
              <w:t>RESPONSABILIDADES DE SCM.</w:t>
            </w:r>
            <w:r w:rsidR="007545DB">
              <w:rPr>
                <w:noProof/>
                <w:webHidden/>
              </w:rPr>
              <w:tab/>
            </w:r>
            <w:r w:rsidR="007545DB">
              <w:rPr>
                <w:noProof/>
                <w:webHidden/>
              </w:rPr>
              <w:fldChar w:fldCharType="begin"/>
            </w:r>
            <w:r w:rsidR="007545DB">
              <w:rPr>
                <w:noProof/>
                <w:webHidden/>
              </w:rPr>
              <w:instrText xml:space="preserve"> PAGEREF _Toc429163243 \h </w:instrText>
            </w:r>
            <w:r w:rsidR="007545DB">
              <w:rPr>
                <w:noProof/>
                <w:webHidden/>
              </w:rPr>
            </w:r>
            <w:r w:rsidR="007545DB">
              <w:rPr>
                <w:noProof/>
                <w:webHidden/>
              </w:rPr>
              <w:fldChar w:fldCharType="separate"/>
            </w:r>
            <w:r w:rsidR="00DE0EA2">
              <w:rPr>
                <w:noProof/>
                <w:webHidden/>
              </w:rPr>
              <w:t>5</w:t>
            </w:r>
            <w:r w:rsidR="007545DB">
              <w:rPr>
                <w:noProof/>
                <w:webHidden/>
              </w:rPr>
              <w:fldChar w:fldCharType="end"/>
            </w:r>
          </w:hyperlink>
        </w:p>
        <w:p w14:paraId="3F7778E3" w14:textId="77777777" w:rsidR="007545DB" w:rsidRDefault="007545DB">
          <w:r>
            <w:rPr>
              <w:b/>
              <w:bCs/>
              <w:lang w:val="es-ES"/>
            </w:rPr>
            <w:fldChar w:fldCharType="end"/>
          </w:r>
        </w:p>
      </w:sdtContent>
    </w:sdt>
    <w:p w14:paraId="6565697D" w14:textId="77777777" w:rsidR="00B6208C" w:rsidRPr="00B6208C" w:rsidRDefault="00B6208C" w:rsidP="00B6208C">
      <w:pPr>
        <w:pStyle w:val="Prrafodelista"/>
        <w:widowControl w:val="0"/>
        <w:tabs>
          <w:tab w:val="center" w:pos="4320"/>
          <w:tab w:val="right" w:pos="8640"/>
        </w:tabs>
      </w:pPr>
    </w:p>
    <w:p w14:paraId="7E8CD61E" w14:textId="77777777" w:rsidR="00B6208C" w:rsidRPr="00B6208C" w:rsidRDefault="00B6208C" w:rsidP="00937C85">
      <w:pPr>
        <w:widowControl w:val="0"/>
        <w:tabs>
          <w:tab w:val="left" w:pos="1368"/>
        </w:tabs>
      </w:pPr>
    </w:p>
    <w:p w14:paraId="7BFF4ACF" w14:textId="77777777" w:rsidR="00B6208C" w:rsidRPr="00B6208C" w:rsidRDefault="00B6208C" w:rsidP="00517C67">
      <w:pPr>
        <w:widowControl w:val="0"/>
        <w:tabs>
          <w:tab w:val="center" w:pos="4320"/>
          <w:tab w:val="right" w:pos="8640"/>
        </w:tabs>
      </w:pPr>
    </w:p>
    <w:p w14:paraId="0BE5E89B" w14:textId="77777777" w:rsidR="006C01EC" w:rsidRDefault="006C01EC">
      <w:pPr>
        <w:overflowPunct/>
        <w:autoSpaceDE/>
        <w:autoSpaceDN/>
        <w:adjustRightInd/>
        <w:spacing w:after="160" w:line="259" w:lineRule="auto"/>
        <w:textAlignment w:val="auto"/>
      </w:pPr>
      <w:r>
        <w:br w:type="page"/>
      </w:r>
    </w:p>
    <w:p w14:paraId="0E192A19" w14:textId="77777777" w:rsidR="00B6208C" w:rsidRPr="00527428" w:rsidRDefault="006C01EC" w:rsidP="000E7F25">
      <w:pPr>
        <w:pStyle w:val="Ttulo1"/>
        <w:numPr>
          <w:ilvl w:val="0"/>
          <w:numId w:val="10"/>
        </w:numPr>
      </w:pPr>
      <w:bookmarkStart w:id="0" w:name="_Toc429163236"/>
      <w:r w:rsidRPr="00527428">
        <w:lastRenderedPageBreak/>
        <w:t>INTRODUCCION</w:t>
      </w:r>
      <w:bookmarkEnd w:id="0"/>
    </w:p>
    <w:p w14:paraId="7670C5DD" w14:textId="77777777" w:rsidR="00CB1AF9" w:rsidRDefault="00CB1AF9" w:rsidP="00CB1AF9">
      <w:pPr>
        <w:pStyle w:val="Prrafodelista"/>
        <w:widowControl w:val="0"/>
        <w:tabs>
          <w:tab w:val="center" w:pos="4320"/>
          <w:tab w:val="right" w:pos="8640"/>
        </w:tabs>
        <w:rPr>
          <w:b/>
        </w:rPr>
      </w:pPr>
    </w:p>
    <w:p w14:paraId="5F63A5BF" w14:textId="77777777"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14:paraId="0CDA70F9" w14:textId="77777777"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14:paraId="332CB91B" w14:textId="77777777" w:rsidR="00E94328" w:rsidRDefault="00E94328" w:rsidP="00E94328">
      <w:pPr>
        <w:widowControl w:val="0"/>
        <w:spacing w:line="360" w:lineRule="auto"/>
        <w:ind w:left="709"/>
        <w:jc w:val="both"/>
        <w:rPr>
          <w:rFonts w:eastAsia="Verdana"/>
        </w:rPr>
      </w:pPr>
    </w:p>
    <w:p w14:paraId="55C60092" w14:textId="77777777"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29163237"/>
      <w:r w:rsidRPr="00527428">
        <w:rPr>
          <w:rStyle w:val="Ttulo2Car"/>
        </w:rPr>
        <w:t>PROPOSITO</w:t>
      </w:r>
      <w:bookmarkEnd w:id="1"/>
    </w:p>
    <w:p w14:paraId="2810D0FC" w14:textId="77777777" w:rsidR="000226E6" w:rsidRPr="00E94328" w:rsidRDefault="006128A4" w:rsidP="000226E6">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14:paraId="282E1543" w14:textId="77777777" w:rsidR="00620C56" w:rsidRPr="00FB7302" w:rsidRDefault="00620C56" w:rsidP="00620C56">
      <w:pPr>
        <w:pStyle w:val="Prrafodelista"/>
        <w:widowControl w:val="0"/>
        <w:tabs>
          <w:tab w:val="center" w:pos="4320"/>
          <w:tab w:val="right" w:pos="8640"/>
        </w:tabs>
        <w:ind w:left="1080"/>
        <w:rPr>
          <w:b/>
        </w:rPr>
      </w:pPr>
    </w:p>
    <w:p w14:paraId="0AF26A48" w14:textId="77777777"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14:paraId="10E415D0" w14:textId="77777777"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14:paraId="1925953F" w14:textId="77777777" w:rsidR="00E94328" w:rsidRPr="000226E6" w:rsidRDefault="00E94328" w:rsidP="00E94328">
      <w:pPr>
        <w:widowControl w:val="0"/>
        <w:spacing w:line="360" w:lineRule="auto"/>
        <w:jc w:val="both"/>
        <w:rPr>
          <w:rStyle w:val="Ttulo2Car"/>
          <w:lang w:val="es-PE"/>
        </w:rPr>
      </w:pPr>
    </w:p>
    <w:p w14:paraId="51DB4CB4" w14:textId="77777777" w:rsidR="00502AE4" w:rsidRPr="00E94328" w:rsidRDefault="00502AE4" w:rsidP="00E94328">
      <w:pPr>
        <w:pStyle w:val="Prrafodelista"/>
        <w:widowControl w:val="0"/>
        <w:numPr>
          <w:ilvl w:val="1"/>
          <w:numId w:val="10"/>
        </w:numPr>
        <w:spacing w:line="360" w:lineRule="auto"/>
        <w:jc w:val="both"/>
        <w:rPr>
          <w:rFonts w:eastAsia="Verdana"/>
        </w:rPr>
      </w:pPr>
      <w:bookmarkStart w:id="2" w:name="_Toc429163238"/>
      <w:r w:rsidRPr="00527428">
        <w:rPr>
          <w:rStyle w:val="Ttulo2Car"/>
        </w:rPr>
        <w:t>ALCANCE</w:t>
      </w:r>
      <w:bookmarkEnd w:id="2"/>
    </w:p>
    <w:p w14:paraId="651A85C8" w14:textId="77777777" w:rsidR="00576159" w:rsidRDefault="00576159" w:rsidP="00576159">
      <w:pPr>
        <w:pStyle w:val="Prrafodelista"/>
        <w:widowControl w:val="0"/>
        <w:tabs>
          <w:tab w:val="center" w:pos="4320"/>
          <w:tab w:val="right" w:pos="8640"/>
        </w:tabs>
        <w:ind w:left="1080"/>
        <w:rPr>
          <w:b/>
        </w:rPr>
      </w:pPr>
    </w:p>
    <w:p w14:paraId="458B352E" w14:textId="77777777"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14:paraId="0883F24B" w14:textId="77777777"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14:paraId="48F2CCC9" w14:textId="77777777" w:rsidR="00E94328" w:rsidRDefault="00E94328" w:rsidP="00E94328">
      <w:pPr>
        <w:widowControl w:val="0"/>
        <w:tabs>
          <w:tab w:val="center" w:pos="4320"/>
          <w:tab w:val="right" w:pos="8640"/>
        </w:tabs>
        <w:rPr>
          <w:rFonts w:eastAsia="Verdana"/>
        </w:rPr>
      </w:pPr>
    </w:p>
    <w:p w14:paraId="25A714EF" w14:textId="77777777"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3" w:name="_Toc429163239"/>
      <w:r w:rsidRPr="00527428">
        <w:rPr>
          <w:rStyle w:val="Ttulo2Car"/>
        </w:rPr>
        <w:t>DEFINICIONES</w:t>
      </w:r>
      <w:bookmarkEnd w:id="3"/>
    </w:p>
    <w:p w14:paraId="15DAED78" w14:textId="77777777" w:rsidR="00AB2380" w:rsidRDefault="00AB2380" w:rsidP="00AB2380">
      <w:pPr>
        <w:pStyle w:val="Prrafodelista"/>
        <w:widowControl w:val="0"/>
        <w:tabs>
          <w:tab w:val="center" w:pos="4320"/>
          <w:tab w:val="right" w:pos="8640"/>
        </w:tabs>
        <w:ind w:left="1080"/>
        <w:rPr>
          <w:b/>
        </w:rPr>
      </w:pPr>
    </w:p>
    <w:p w14:paraId="0AD4C381" w14:textId="77777777"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14:paraId="1F5CD41A" w14:textId="77777777"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lastRenderedPageBreak/>
        <w:t>Configuración</w:t>
      </w:r>
      <w:r w:rsidRPr="006C5FEB">
        <w:rPr>
          <w:rFonts w:eastAsia="Verdana"/>
        </w:rPr>
        <w:t>: es el conjunto de variables que controlan la operación general de un programa.</w:t>
      </w:r>
    </w:p>
    <w:p w14:paraId="4741B1AD" w14:textId="77777777"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14:paraId="3E4A1795" w14:textId="77777777"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14:paraId="3B7791E3" w14:textId="77777777"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14:paraId="7524745F" w14:textId="77777777" w:rsidR="00AB2380" w:rsidRDefault="00AB2380" w:rsidP="00AB2380">
      <w:pPr>
        <w:pStyle w:val="Prrafodelista"/>
        <w:widowControl w:val="0"/>
        <w:spacing w:line="360" w:lineRule="auto"/>
        <w:ind w:left="2149"/>
        <w:jc w:val="both"/>
        <w:rPr>
          <w:rFonts w:eastAsia="Verdana"/>
        </w:rPr>
      </w:pPr>
    </w:p>
    <w:p w14:paraId="12916896" w14:textId="77777777" w:rsidR="00AB2380" w:rsidRPr="00527428" w:rsidRDefault="00AB2380" w:rsidP="000E7F25">
      <w:pPr>
        <w:pStyle w:val="Ttulo2"/>
        <w:numPr>
          <w:ilvl w:val="1"/>
          <w:numId w:val="10"/>
        </w:numPr>
      </w:pPr>
      <w:bookmarkStart w:id="4" w:name="_Toc429163240"/>
      <w:r w:rsidRPr="00527428">
        <w:t>REFERENCIAS</w:t>
      </w:r>
      <w:bookmarkEnd w:id="4"/>
    </w:p>
    <w:p w14:paraId="6F65F092" w14:textId="77777777" w:rsidR="006C01EC" w:rsidRPr="00AB2380" w:rsidRDefault="006C01EC" w:rsidP="00AB2380">
      <w:pPr>
        <w:pStyle w:val="Prrafodelista"/>
        <w:widowControl w:val="0"/>
        <w:spacing w:line="360" w:lineRule="auto"/>
        <w:ind w:left="1134"/>
        <w:jc w:val="both"/>
        <w:rPr>
          <w:rFonts w:eastAsia="Verdana"/>
          <w:b/>
        </w:rPr>
      </w:pPr>
    </w:p>
    <w:p w14:paraId="34CB0614" w14:textId="77777777" w:rsidR="00AB2380" w:rsidRPr="00AB2380" w:rsidRDefault="007F7EC9"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14:paraId="6BB4FC9D" w14:textId="77777777" w:rsidR="006C01EC" w:rsidRDefault="006C01EC" w:rsidP="006C01EC">
      <w:pPr>
        <w:widowControl w:val="0"/>
        <w:tabs>
          <w:tab w:val="center" w:pos="4320"/>
          <w:tab w:val="right" w:pos="8640"/>
        </w:tabs>
      </w:pPr>
    </w:p>
    <w:p w14:paraId="194BFA97" w14:textId="77777777" w:rsidR="00527428" w:rsidRDefault="00527428" w:rsidP="006C01EC">
      <w:pPr>
        <w:widowControl w:val="0"/>
        <w:tabs>
          <w:tab w:val="center" w:pos="4320"/>
          <w:tab w:val="right" w:pos="8640"/>
        </w:tabs>
      </w:pPr>
    </w:p>
    <w:p w14:paraId="12D92788" w14:textId="77777777" w:rsidR="00527428" w:rsidRDefault="00527428" w:rsidP="000E7F25">
      <w:pPr>
        <w:pStyle w:val="Ttulo1"/>
        <w:numPr>
          <w:ilvl w:val="0"/>
          <w:numId w:val="10"/>
        </w:numPr>
      </w:pPr>
      <w:bookmarkStart w:id="5" w:name="_Toc429163241"/>
      <w:r w:rsidRPr="00B6208C">
        <w:t>GESTION DE CONFIGURACION DEL SOFTWARE (SCM)</w:t>
      </w:r>
      <w:bookmarkEnd w:id="5"/>
    </w:p>
    <w:p w14:paraId="2FCE5A7C" w14:textId="77777777" w:rsidR="00B050A1" w:rsidRDefault="00B050A1" w:rsidP="00B050A1"/>
    <w:p w14:paraId="1A7204DE" w14:textId="77777777"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14:paraId="23316682" w14:textId="77777777" w:rsidR="00B50C45" w:rsidRPr="00B50C45" w:rsidRDefault="00B50C45" w:rsidP="00B50C45"/>
    <w:p w14:paraId="393642FF" w14:textId="77777777" w:rsidR="00527428" w:rsidRPr="00B6208C" w:rsidRDefault="00527428" w:rsidP="00527428">
      <w:pPr>
        <w:pStyle w:val="Prrafodelista"/>
        <w:widowControl w:val="0"/>
        <w:numPr>
          <w:ilvl w:val="0"/>
          <w:numId w:val="4"/>
        </w:numPr>
        <w:tabs>
          <w:tab w:val="center" w:pos="4320"/>
          <w:tab w:val="right" w:pos="8640"/>
        </w:tabs>
        <w:rPr>
          <w:vanish/>
        </w:rPr>
      </w:pPr>
    </w:p>
    <w:p w14:paraId="71B50C32" w14:textId="77777777" w:rsidR="00527428" w:rsidRDefault="00527428" w:rsidP="000E7F25">
      <w:pPr>
        <w:pStyle w:val="Ttulo2"/>
        <w:numPr>
          <w:ilvl w:val="1"/>
          <w:numId w:val="10"/>
        </w:numPr>
      </w:pPr>
      <w:bookmarkStart w:id="6" w:name="_Toc429163242"/>
      <w:r>
        <w:t>ORGANIZACIÓN DE SCM.</w:t>
      </w:r>
      <w:bookmarkEnd w:id="6"/>
    </w:p>
    <w:p w14:paraId="49A1D904" w14:textId="77777777" w:rsidR="00B050A1" w:rsidRDefault="00B050A1" w:rsidP="00B050A1"/>
    <w:p w14:paraId="610F5C39" w14:textId="77777777" w:rsidR="001318AF" w:rsidRDefault="001318AF" w:rsidP="007D311D"/>
    <w:p w14:paraId="2551D485" w14:textId="77777777"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14:paraId="4F52B5AD" w14:textId="77777777" w:rsidR="007D311D" w:rsidRDefault="007D311D" w:rsidP="007D311D"/>
    <w:p w14:paraId="33109301" w14:textId="77777777" w:rsidR="007D311D" w:rsidRDefault="007D311D" w:rsidP="007D311D"/>
    <w:p w14:paraId="1DE44915" w14:textId="77777777" w:rsidR="007D311D" w:rsidRDefault="007D311D" w:rsidP="007D311D">
      <w:r>
        <w:object w:dxaOrig="11100" w:dyaOrig="7261" w14:anchorId="411A7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5pt;height:286.6pt" o:ole="">
            <v:imagedata r:id="rId12" o:title=""/>
          </v:shape>
          <o:OLEObject Type="Embed" ProgID="Visio.Drawing.11" ShapeID="_x0000_i1025" DrawAspect="Content" ObjectID="_1504158781" r:id="rId13"/>
        </w:object>
      </w:r>
    </w:p>
    <w:p w14:paraId="59D47B8D" w14:textId="77777777" w:rsidR="0048696A" w:rsidRDefault="0048696A" w:rsidP="00B050A1"/>
    <w:p w14:paraId="4794B0A8" w14:textId="77777777" w:rsidR="00745E95" w:rsidRDefault="00745E95" w:rsidP="00B23C7E">
      <w:pPr>
        <w:ind w:firstLine="708"/>
      </w:pPr>
      <w:r>
        <w:t>El equipo de SCM brinda apoyo en las siguientes actividades del desarrollo de software:</w:t>
      </w:r>
    </w:p>
    <w:p w14:paraId="2E49EE1B" w14:textId="77777777" w:rsidR="00745E95" w:rsidRDefault="00745E95" w:rsidP="00B23C7E">
      <w:pPr>
        <w:pStyle w:val="Prrafodelista"/>
        <w:numPr>
          <w:ilvl w:val="0"/>
          <w:numId w:val="2"/>
        </w:numPr>
      </w:pPr>
      <w:r>
        <w:t xml:space="preserve">El desarrollo de software de </w:t>
      </w:r>
      <w:r w:rsidR="00CA2B97">
        <w:t>múltiples</w:t>
      </w:r>
      <w:r>
        <w:t xml:space="preserve"> equipos </w:t>
      </w:r>
    </w:p>
    <w:p w14:paraId="654049D0" w14:textId="77777777" w:rsidR="00745E95" w:rsidRDefault="00745E95" w:rsidP="00B23C7E">
      <w:pPr>
        <w:pStyle w:val="Prrafodelista"/>
        <w:numPr>
          <w:ilvl w:val="0"/>
          <w:numId w:val="2"/>
        </w:numPr>
      </w:pPr>
      <w:r>
        <w:t xml:space="preserve">El mantenimiento de cambios de </w:t>
      </w:r>
      <w:r w:rsidR="00CA2B97">
        <w:t>múltiples</w:t>
      </w:r>
      <w:r>
        <w:t xml:space="preserve"> equipos y</w:t>
      </w:r>
    </w:p>
    <w:p w14:paraId="6E5C9FC1" w14:textId="77777777" w:rsidR="00745E95" w:rsidRDefault="00745E95" w:rsidP="00B23C7E">
      <w:pPr>
        <w:pStyle w:val="Prrafodelista"/>
        <w:numPr>
          <w:ilvl w:val="0"/>
          <w:numId w:val="2"/>
        </w:numPr>
      </w:pPr>
      <w:r>
        <w:t xml:space="preserve">El mantenimiento de cambios generados por distintos equipos. </w:t>
      </w:r>
    </w:p>
    <w:p w14:paraId="72699E3B" w14:textId="77777777" w:rsidR="00745E95" w:rsidRDefault="00745E95" w:rsidP="00CA2B97">
      <w:pPr>
        <w:ind w:left="708"/>
      </w:pPr>
    </w:p>
    <w:p w14:paraId="58E825A8" w14:textId="77777777" w:rsidR="00745E95" w:rsidRDefault="00745E95" w:rsidP="00CA2B97">
      <w:pPr>
        <w:ind w:left="708"/>
      </w:pPr>
      <w:r>
        <w:t>Las capacidades básicas del equipo</w:t>
      </w:r>
      <w:r w:rsidR="00CA2B97">
        <w:t xml:space="preserve"> de SCM</w:t>
      </w:r>
      <w:r>
        <w:t xml:space="preserve"> para llevar a cabo actividades de SCM:</w:t>
      </w:r>
    </w:p>
    <w:p w14:paraId="5CF99158" w14:textId="77777777" w:rsidR="00745E95" w:rsidRDefault="00745E95" w:rsidP="00CA2B97">
      <w:pPr>
        <w:pStyle w:val="Prrafodelista"/>
        <w:numPr>
          <w:ilvl w:val="0"/>
          <w:numId w:val="11"/>
        </w:numPr>
        <w:ind w:left="1428"/>
      </w:pPr>
      <w:r>
        <w:t>Conocimiento de los procesos de SCM</w:t>
      </w:r>
    </w:p>
    <w:p w14:paraId="6D49CBB6" w14:textId="77777777" w:rsidR="00745E95" w:rsidRDefault="00745E95" w:rsidP="00CA2B97">
      <w:pPr>
        <w:pStyle w:val="Prrafodelista"/>
        <w:numPr>
          <w:ilvl w:val="0"/>
          <w:numId w:val="11"/>
        </w:numPr>
        <w:ind w:left="1428"/>
      </w:pPr>
      <w:r>
        <w:t xml:space="preserve">Conocimiento del plan de SCM </w:t>
      </w:r>
    </w:p>
    <w:p w14:paraId="4318F0CA" w14:textId="77777777" w:rsidR="00745E95" w:rsidRDefault="00745E95" w:rsidP="00CA2B97">
      <w:pPr>
        <w:pStyle w:val="Prrafodelista"/>
        <w:numPr>
          <w:ilvl w:val="0"/>
          <w:numId w:val="11"/>
        </w:numPr>
        <w:ind w:left="1428"/>
      </w:pPr>
      <w:r>
        <w:t xml:space="preserve">Conocimiento de herramientas de </w:t>
      </w:r>
      <w:commentRangeStart w:id="7"/>
      <w:r>
        <w:t>versionado</w:t>
      </w:r>
      <w:commentRangeEnd w:id="7"/>
      <w:r w:rsidR="00806C27">
        <w:rPr>
          <w:rStyle w:val="Refdecomentario"/>
        </w:rPr>
        <w:commentReference w:id="7"/>
      </w:r>
      <w:r w:rsidR="00CA2B97">
        <w:t>.</w:t>
      </w:r>
    </w:p>
    <w:p w14:paraId="2EDA4FF9" w14:textId="77777777" w:rsidR="007D311D" w:rsidRDefault="007D311D" w:rsidP="00CA2B97">
      <w:pPr>
        <w:ind w:left="708"/>
      </w:pPr>
    </w:p>
    <w:p w14:paraId="083ACE17" w14:textId="57EBE6DB" w:rsidR="002E5E75" w:rsidRDefault="00806C27" w:rsidP="00D84E69">
      <w:pPr>
        <w:ind w:left="708"/>
      </w:pPr>
      <w:bookmarkStart w:id="8" w:name="_GoBack"/>
      <w:r>
        <w:t xml:space="preserve">La estructura de </w:t>
      </w:r>
      <w:r w:rsidR="00D84E69">
        <w:t>la forma de implementación de</w:t>
      </w:r>
      <w:r>
        <w:t xml:space="preserve"> SCM dentro del proceso de desarrollo de software será la siguiente, según las disciplinas y fases de desarrollo de RUP. </w:t>
      </w:r>
      <w:bookmarkEnd w:id="8"/>
    </w:p>
    <w:p w14:paraId="5300F889" w14:textId="77777777" w:rsidR="002467E5" w:rsidRDefault="002467E5" w:rsidP="002467E5">
      <w:pPr>
        <w:jc w:val="center"/>
      </w:pPr>
      <w:r>
        <w:rPr>
          <w:noProof/>
          <w:lang w:eastAsia="es-PE"/>
        </w:rPr>
        <w:lastRenderedPageBreak/>
        <w:drawing>
          <wp:inline distT="0" distB="0" distL="0" distR="0" wp14:anchorId="2F27C573" wp14:editId="23CE886C">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6">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14:paraId="674B71BD" w14:textId="77777777" w:rsidR="0048696A" w:rsidRDefault="0048696A" w:rsidP="00B050A1"/>
    <w:p w14:paraId="545754EC" w14:textId="77777777" w:rsidR="00B50C45" w:rsidRPr="00B50C45" w:rsidRDefault="00B50C45" w:rsidP="00B50C45"/>
    <w:p w14:paraId="3561C5D7" w14:textId="77777777" w:rsidR="00527428" w:rsidRDefault="00527428" w:rsidP="000E7F25">
      <w:pPr>
        <w:pStyle w:val="Ttulo2"/>
        <w:numPr>
          <w:ilvl w:val="1"/>
          <w:numId w:val="10"/>
        </w:numPr>
      </w:pPr>
      <w:bookmarkStart w:id="9" w:name="_Toc429163243"/>
      <w:r>
        <w:t>RESPONSABILIDADES DE SCM.</w:t>
      </w:r>
      <w:bookmarkEnd w:id="9"/>
    </w:p>
    <w:p w14:paraId="02EF965C" w14:textId="77777777" w:rsidR="00527428" w:rsidRDefault="00527428" w:rsidP="006C01EC">
      <w:pPr>
        <w:widowControl w:val="0"/>
        <w:tabs>
          <w:tab w:val="center" w:pos="4320"/>
          <w:tab w:val="right" w:pos="8640"/>
        </w:tabs>
      </w:pPr>
    </w:p>
    <w:p w14:paraId="3C680550" w14:textId="77777777" w:rsidR="00745E95" w:rsidRDefault="00745E95" w:rsidP="00B050A1">
      <w:pPr>
        <w:rPr>
          <w:lang w:eastAsia="es-PE"/>
        </w:rPr>
      </w:pPr>
    </w:p>
    <w:p w14:paraId="7DA0A940" w14:textId="77777777" w:rsidR="00745E95" w:rsidRDefault="00857190" w:rsidP="00857190">
      <w:pPr>
        <w:ind w:firstLine="708"/>
        <w:rPr>
          <w:lang w:eastAsia="es-PE"/>
        </w:rPr>
      </w:pPr>
      <w:r>
        <w:rPr>
          <w:lang w:eastAsia="es-PE"/>
        </w:rPr>
        <w:t>Las responsabilidades del equipo SCM son:</w:t>
      </w:r>
    </w:p>
    <w:p w14:paraId="1789EF45" w14:textId="77777777" w:rsidR="00857190" w:rsidRDefault="00857190" w:rsidP="00857190">
      <w:pPr>
        <w:pStyle w:val="Prrafodelista"/>
        <w:numPr>
          <w:ilvl w:val="0"/>
          <w:numId w:val="13"/>
        </w:numPr>
      </w:pPr>
      <w:r>
        <w:t>Identificar los procesos de SCM e integrarlos al proceso de desarrollo de software de la empresa</w:t>
      </w:r>
    </w:p>
    <w:p w14:paraId="21ACD6A7" w14:textId="77777777" w:rsidR="00857190" w:rsidRDefault="00857190" w:rsidP="00857190">
      <w:pPr>
        <w:pStyle w:val="Prrafodelista"/>
        <w:numPr>
          <w:ilvl w:val="0"/>
          <w:numId w:val="13"/>
        </w:numPr>
      </w:pPr>
      <w:r>
        <w:t>Gestionar la biblioteca de datos (gestionar el versionado)</w:t>
      </w:r>
    </w:p>
    <w:p w14:paraId="7EB37B10" w14:textId="77777777" w:rsidR="00857190" w:rsidRDefault="00857190" w:rsidP="00857190">
      <w:pPr>
        <w:pStyle w:val="Prrafodelista"/>
        <w:numPr>
          <w:ilvl w:val="0"/>
          <w:numId w:val="13"/>
        </w:numPr>
      </w:pPr>
      <w:r>
        <w:t>Gestionar la biblioteca de software</w:t>
      </w:r>
    </w:p>
    <w:p w14:paraId="46851012" w14:textId="77777777" w:rsidR="00857190" w:rsidRDefault="00857190" w:rsidP="00857190">
      <w:pPr>
        <w:pStyle w:val="Prrafodelista"/>
        <w:numPr>
          <w:ilvl w:val="0"/>
          <w:numId w:val="13"/>
        </w:numPr>
      </w:pPr>
      <w:r>
        <w:t>Gestionar la gestión de cambio de los distintos proyectos de software de la empresa</w:t>
      </w:r>
    </w:p>
    <w:p w14:paraId="79C654BB" w14:textId="77777777" w:rsidR="00857190" w:rsidRDefault="00857190" w:rsidP="00857190">
      <w:pPr>
        <w:pStyle w:val="Prrafodelista"/>
        <w:numPr>
          <w:ilvl w:val="0"/>
          <w:numId w:val="13"/>
        </w:numPr>
      </w:pPr>
      <w:r>
        <w:t xml:space="preserve">Realizar la contabilidad </w:t>
      </w:r>
    </w:p>
    <w:p w14:paraId="48AD941A" w14:textId="77777777" w:rsidR="003C5B53" w:rsidRDefault="003C5B53" w:rsidP="003C5B53">
      <w:pPr>
        <w:ind w:left="1068"/>
      </w:pPr>
    </w:p>
    <w:p w14:paraId="46178130" w14:textId="77777777" w:rsidR="003C5B53" w:rsidRDefault="003C5B53" w:rsidP="003C5B53">
      <w:pPr>
        <w:ind w:left="1068"/>
      </w:pPr>
      <w:r>
        <w:t>Las responsabilidades asignadas a la gestión e la configuración son:</w:t>
      </w:r>
    </w:p>
    <w:p w14:paraId="0EC3DCD1" w14:textId="77777777" w:rsidR="003C5B53" w:rsidRDefault="003C5B53" w:rsidP="003C5B53">
      <w:pPr>
        <w:ind w:left="1068"/>
      </w:pP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3C5B53" w14:paraId="09722634" w14:textId="77777777" w:rsidTr="003C5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14:paraId="0AFAF141" w14:textId="77777777" w:rsidR="003C5B53" w:rsidRPr="003C5B53" w:rsidRDefault="003C5B53" w:rsidP="003C5B53">
            <w:pPr>
              <w:pStyle w:val="Sinespaciado"/>
              <w:rPr>
                <w:color w:val="auto"/>
                <w:sz w:val="22"/>
                <w:lang w:eastAsia="en-US"/>
              </w:rPr>
            </w:pPr>
            <w:r w:rsidRPr="003C5B53">
              <w:rPr>
                <w:color w:val="auto"/>
                <w:sz w:val="22"/>
                <w:lang w:eastAsia="en-US"/>
              </w:rPr>
              <w:t>Nombre del rol</w:t>
            </w:r>
          </w:p>
        </w:tc>
        <w:tc>
          <w:tcPr>
            <w:tcW w:w="1134" w:type="dxa"/>
            <w:shd w:val="clear" w:color="auto" w:fill="auto"/>
          </w:tcPr>
          <w:p w14:paraId="58060E59" w14:textId="77777777" w:rsidR="003C5B53" w:rsidRPr="003C5B53" w:rsidRDefault="003C5B53" w:rsidP="003C5B53">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Persona asignada</w:t>
            </w:r>
          </w:p>
        </w:tc>
        <w:tc>
          <w:tcPr>
            <w:tcW w:w="2410" w:type="dxa"/>
            <w:shd w:val="clear" w:color="auto" w:fill="auto"/>
          </w:tcPr>
          <w:p w14:paraId="7B614DF6" w14:textId="77777777" w:rsidR="003C5B53" w:rsidRPr="003C5B53" w:rsidRDefault="003C5B53" w:rsidP="003C5B53">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Responsabilidades</w:t>
            </w:r>
          </w:p>
        </w:tc>
        <w:tc>
          <w:tcPr>
            <w:tcW w:w="2522" w:type="dxa"/>
            <w:shd w:val="clear" w:color="auto" w:fill="auto"/>
          </w:tcPr>
          <w:p w14:paraId="5EF8CA34" w14:textId="77777777" w:rsidR="003C5B53" w:rsidRPr="003C5B53" w:rsidRDefault="003C5B53" w:rsidP="003C5B53">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Niveles de autoridad</w:t>
            </w:r>
          </w:p>
        </w:tc>
      </w:tr>
      <w:tr w:rsidR="003C5B53" w14:paraId="1D03B2B9" w14:textId="77777777" w:rsidTr="003C5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14:paraId="7B304F49" w14:textId="77777777" w:rsidR="003C5B53" w:rsidRPr="003C5B53" w:rsidRDefault="003C5B53" w:rsidP="003C5B53">
            <w:pPr>
              <w:pStyle w:val="Sinespaciado"/>
              <w:rPr>
                <w:color w:val="auto"/>
                <w:lang w:eastAsia="en-US"/>
              </w:rPr>
            </w:pPr>
            <w:r w:rsidRPr="003C5B53">
              <w:rPr>
                <w:color w:val="auto"/>
                <w:lang w:eastAsia="en-US"/>
              </w:rPr>
              <w:t>Gestor del proyecto</w:t>
            </w:r>
          </w:p>
        </w:tc>
        <w:tc>
          <w:tcPr>
            <w:tcW w:w="1134" w:type="dxa"/>
            <w:shd w:val="clear" w:color="auto" w:fill="auto"/>
          </w:tcPr>
          <w:p w14:paraId="075E9EC8" w14:textId="77777777"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JN</w:t>
            </w:r>
          </w:p>
        </w:tc>
        <w:tc>
          <w:tcPr>
            <w:tcW w:w="2410" w:type="dxa"/>
            <w:shd w:val="clear" w:color="auto" w:fill="auto"/>
          </w:tcPr>
          <w:p w14:paraId="53FE0A7D" w14:textId="77777777"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Revisar la correcta ejecución de las actividades en el cronograma.</w:t>
            </w:r>
          </w:p>
        </w:tc>
        <w:tc>
          <w:tcPr>
            <w:tcW w:w="2522" w:type="dxa"/>
            <w:shd w:val="clear" w:color="auto" w:fill="auto"/>
          </w:tcPr>
          <w:p w14:paraId="53E54137" w14:textId="77777777"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toridad sobre el proyecto.</w:t>
            </w:r>
          </w:p>
        </w:tc>
      </w:tr>
      <w:tr w:rsidR="003C5B53" w14:paraId="4021420A" w14:textId="77777777" w:rsidTr="003C5B53">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14:paraId="31EC3195" w14:textId="77777777" w:rsidR="003C5B53" w:rsidRPr="003C5B53" w:rsidRDefault="003C5B53" w:rsidP="003C5B53">
            <w:pPr>
              <w:pStyle w:val="Sinespaciado"/>
              <w:rPr>
                <w:color w:val="auto"/>
                <w:lang w:eastAsia="en-US"/>
              </w:rPr>
            </w:pPr>
            <w:r w:rsidRPr="003C5B53">
              <w:rPr>
                <w:color w:val="auto"/>
                <w:lang w:eastAsia="en-US"/>
              </w:rPr>
              <w:t>Gestor de Configuración</w:t>
            </w:r>
          </w:p>
        </w:tc>
        <w:tc>
          <w:tcPr>
            <w:tcW w:w="1134" w:type="dxa"/>
            <w:shd w:val="clear" w:color="auto" w:fill="auto"/>
          </w:tcPr>
          <w:p w14:paraId="4D36FAD1" w14:textId="77777777"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JC</w:t>
            </w:r>
          </w:p>
        </w:tc>
        <w:tc>
          <w:tcPr>
            <w:tcW w:w="2410" w:type="dxa"/>
            <w:shd w:val="clear" w:color="auto" w:fill="auto"/>
          </w:tcPr>
          <w:p w14:paraId="51410E06" w14:textId="77777777"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Ejecutar las tareas de configuración de las versiones.</w:t>
            </w:r>
          </w:p>
        </w:tc>
        <w:tc>
          <w:tcPr>
            <w:tcW w:w="2522" w:type="dxa"/>
            <w:shd w:val="clear" w:color="auto" w:fill="auto"/>
          </w:tcPr>
          <w:p w14:paraId="47C3DDD0" w14:textId="77777777"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s versiones de configuración.</w:t>
            </w:r>
          </w:p>
        </w:tc>
      </w:tr>
      <w:tr w:rsidR="003C5B53" w14:paraId="78DE0EF2" w14:textId="77777777" w:rsidTr="003C5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14:paraId="56EF4C6D" w14:textId="77777777" w:rsidR="003C5B53" w:rsidRPr="003C5B53" w:rsidRDefault="003C5B53" w:rsidP="003C5B53">
            <w:pPr>
              <w:pStyle w:val="Sinespaciado"/>
              <w:rPr>
                <w:color w:val="auto"/>
                <w:lang w:eastAsia="en-US"/>
              </w:rPr>
            </w:pPr>
            <w:r w:rsidRPr="003C5B53">
              <w:rPr>
                <w:color w:val="auto"/>
                <w:lang w:eastAsia="en-US"/>
              </w:rPr>
              <w:t>Inspector de Aseguramiento de Calidad</w:t>
            </w:r>
          </w:p>
        </w:tc>
        <w:tc>
          <w:tcPr>
            <w:tcW w:w="1134" w:type="dxa"/>
            <w:shd w:val="clear" w:color="auto" w:fill="auto"/>
          </w:tcPr>
          <w:p w14:paraId="3553E6C9" w14:textId="77777777"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JH</w:t>
            </w:r>
          </w:p>
        </w:tc>
        <w:tc>
          <w:tcPr>
            <w:tcW w:w="2410" w:type="dxa"/>
            <w:shd w:val="clear" w:color="auto" w:fill="auto"/>
          </w:tcPr>
          <w:p w14:paraId="6EC98A27" w14:textId="77777777"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ar la gestión de la configuración.</w:t>
            </w:r>
          </w:p>
        </w:tc>
        <w:tc>
          <w:tcPr>
            <w:tcW w:w="2522" w:type="dxa"/>
            <w:shd w:val="clear" w:color="auto" w:fill="auto"/>
          </w:tcPr>
          <w:p w14:paraId="44C5F1E7" w14:textId="77777777"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oría interna sobre el proyecto.</w:t>
            </w:r>
          </w:p>
        </w:tc>
      </w:tr>
      <w:tr w:rsidR="003C5B53" w14:paraId="37736A2E" w14:textId="77777777" w:rsidTr="003C5B53">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14:paraId="79F0468F" w14:textId="77777777" w:rsidR="003C5B53" w:rsidRPr="003C5B53" w:rsidRDefault="003C5B53" w:rsidP="003C5B53">
            <w:pPr>
              <w:pStyle w:val="Sinespaciado"/>
              <w:rPr>
                <w:color w:val="auto"/>
                <w:lang w:eastAsia="en-US"/>
              </w:rPr>
            </w:pPr>
            <w:r w:rsidRPr="003C5B53">
              <w:rPr>
                <w:color w:val="auto"/>
                <w:lang w:eastAsia="en-US"/>
              </w:rPr>
              <w:t>Analista de campo</w:t>
            </w:r>
          </w:p>
        </w:tc>
        <w:tc>
          <w:tcPr>
            <w:tcW w:w="1134" w:type="dxa"/>
            <w:shd w:val="clear" w:color="auto" w:fill="auto"/>
          </w:tcPr>
          <w:p w14:paraId="11CFC47A" w14:textId="77777777"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MC</w:t>
            </w:r>
          </w:p>
        </w:tc>
        <w:tc>
          <w:tcPr>
            <w:tcW w:w="2410" w:type="dxa"/>
            <w:shd w:val="clear" w:color="auto" w:fill="auto"/>
          </w:tcPr>
          <w:p w14:paraId="6AB13EC8" w14:textId="77777777"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Analista de la configuración.</w:t>
            </w:r>
          </w:p>
        </w:tc>
        <w:tc>
          <w:tcPr>
            <w:tcW w:w="2522" w:type="dxa"/>
            <w:shd w:val="clear" w:color="auto" w:fill="auto"/>
          </w:tcPr>
          <w:p w14:paraId="2CC25CEB" w14:textId="77777777"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 información de campo.</w:t>
            </w:r>
          </w:p>
        </w:tc>
      </w:tr>
    </w:tbl>
    <w:p w14:paraId="61BD3323" w14:textId="77777777" w:rsidR="003C5B53" w:rsidRPr="00B6208C" w:rsidRDefault="003C5B53" w:rsidP="003C5B53">
      <w:pPr>
        <w:ind w:left="1068"/>
      </w:pPr>
    </w:p>
    <w:p w14:paraId="325FAA0C" w14:textId="77777777" w:rsidR="00B50C45" w:rsidRDefault="003C5B53" w:rsidP="00906D6D">
      <w:pPr>
        <w:ind w:left="708"/>
      </w:pPr>
      <w:r>
        <w:t xml:space="preserve">JN: Juan </w:t>
      </w:r>
      <w:proofErr w:type="spellStart"/>
      <w:r>
        <w:t>Namuche</w:t>
      </w:r>
      <w:proofErr w:type="spellEnd"/>
    </w:p>
    <w:p w14:paraId="1B0B4A28" w14:textId="77777777" w:rsidR="003C5B53" w:rsidRDefault="003C5B53" w:rsidP="00906D6D">
      <w:pPr>
        <w:ind w:left="708"/>
      </w:pPr>
      <w:r>
        <w:t>JC: Juan Carbajal</w:t>
      </w:r>
    </w:p>
    <w:p w14:paraId="1B289210" w14:textId="77777777" w:rsidR="003C5B53" w:rsidRDefault="003C5B53" w:rsidP="00906D6D">
      <w:pPr>
        <w:ind w:left="708"/>
      </w:pPr>
      <w:r>
        <w:lastRenderedPageBreak/>
        <w:t>JM: Juan Hidalgo</w:t>
      </w:r>
    </w:p>
    <w:p w14:paraId="7E7825C2" w14:textId="77777777" w:rsidR="003C5B53" w:rsidRDefault="003C5B53" w:rsidP="00906D6D">
      <w:pPr>
        <w:ind w:left="708"/>
      </w:pPr>
      <w:r>
        <w:t>MC: Marco Castilla</w:t>
      </w:r>
    </w:p>
    <w:p w14:paraId="624D7B49" w14:textId="77777777" w:rsidR="00906D6D" w:rsidRDefault="00906D6D" w:rsidP="00906D6D">
      <w:pPr>
        <w:ind w:left="708"/>
      </w:pPr>
    </w:p>
    <w:p w14:paraId="517F8A71" w14:textId="77777777" w:rsidR="00906D6D" w:rsidRDefault="00906D6D" w:rsidP="00906D6D">
      <w:pPr>
        <w:ind w:left="708"/>
      </w:pPr>
      <w:r>
        <w:t>Actividades de la gestión de la configuración de software</w:t>
      </w:r>
    </w:p>
    <w:p w14:paraId="24EEF29C" w14:textId="77777777" w:rsidR="00906D6D" w:rsidRDefault="00906D6D" w:rsidP="00906D6D">
      <w:pPr>
        <w:ind w:left="708"/>
      </w:pPr>
    </w:p>
    <w:p w14:paraId="7DDE112D" w14:textId="77777777" w:rsidR="00906D6D" w:rsidRDefault="00906D6D" w:rsidP="00920D5C">
      <w:pPr>
        <w:pStyle w:val="Ttulo1"/>
        <w:numPr>
          <w:ilvl w:val="0"/>
          <w:numId w:val="10"/>
        </w:numPr>
      </w:pPr>
      <w:r>
        <w:t>Identificación de la Configuración</w:t>
      </w:r>
    </w:p>
    <w:p w14:paraId="4B45E8A1" w14:textId="77777777" w:rsidR="00906D6D" w:rsidRDefault="00906D6D" w:rsidP="00920D5C">
      <w:pPr>
        <w:pStyle w:val="Ttulo2"/>
        <w:numPr>
          <w:ilvl w:val="1"/>
          <w:numId w:val="10"/>
        </w:numPr>
      </w:pPr>
      <w:r>
        <w:t>Control de la Configuración</w:t>
      </w:r>
    </w:p>
    <w:p w14:paraId="53FA36F0" w14:textId="77777777" w:rsidR="00906D6D" w:rsidRPr="00B6208C" w:rsidRDefault="00906D6D" w:rsidP="00906D6D">
      <w:pPr>
        <w:pStyle w:val="Ttulo2"/>
        <w:numPr>
          <w:ilvl w:val="1"/>
          <w:numId w:val="10"/>
        </w:numPr>
      </w:pPr>
      <w:r>
        <w:t>Estado de la configuración</w:t>
      </w:r>
    </w:p>
    <w:sectPr w:rsidR="00906D6D" w:rsidRPr="00B6208C">
      <w:headerReference w:type="default" r:id="rId17"/>
      <w:footerReference w:type="default" r:id="rId18"/>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Juan Miguel Carbajal Paxi" w:date="2015-09-19T09:05:00Z" w:initials="JMCP">
    <w:p w14:paraId="34815578" w14:textId="77777777" w:rsidR="00806C27" w:rsidRDefault="00806C27" w:rsidP="00806C27">
      <w:pPr>
        <w:ind w:left="708"/>
      </w:pPr>
      <w:r>
        <w:rPr>
          <w:rStyle w:val="Refdecomentario"/>
        </w:rPr>
        <w:annotationRef/>
      </w:r>
      <w:r>
        <w:t>La autoridad para capturar información está asignada al equipo de SCM, y la autoridad para dirigir la implementación de cambios está asignada al equipo de desarrollo.</w:t>
      </w:r>
    </w:p>
    <w:p w14:paraId="60B8B1A3" w14:textId="77777777" w:rsidR="00806C27" w:rsidRDefault="00806C27" w:rsidP="00806C27">
      <w:pPr>
        <w:ind w:left="708"/>
      </w:pPr>
    </w:p>
    <w:p w14:paraId="28839A46" w14:textId="77777777" w:rsidR="00806C27" w:rsidRDefault="00806C27" w:rsidP="00806C27">
      <w:pPr>
        <w:ind w:left="708"/>
      </w:pPr>
      <w:r>
        <w:t xml:space="preserve">El nivel de soporte de administración para implementar varias porciones de SCM es alto por tanto se tiene un equipo que de SCM con apoyo del comité de dirección. </w:t>
      </w:r>
    </w:p>
    <w:p w14:paraId="5BC24406" w14:textId="77777777" w:rsidR="00806C27" w:rsidRDefault="00806C27" w:rsidP="00806C27">
      <w:pPr>
        <w:ind w:left="708"/>
      </w:pPr>
    </w:p>
    <w:p w14:paraId="46B876CA" w14:textId="77777777" w:rsidR="00806C27" w:rsidRDefault="00806C27" w:rsidP="00806C27">
      <w:pPr>
        <w:ind w:left="708"/>
      </w:pPr>
      <w:r>
        <w:t xml:space="preserve">Las responsabilidades de lanzamiento de software, información y documentación asociada es la del gestor de la configuración. </w:t>
      </w:r>
    </w:p>
    <w:p w14:paraId="2DB210B4" w14:textId="77777777" w:rsidR="00806C27" w:rsidRDefault="00806C27" w:rsidP="00806C27">
      <w:pPr>
        <w:ind w:left="708"/>
      </w:pPr>
    </w:p>
    <w:p w14:paraId="2337A3C2" w14:textId="77777777" w:rsidR="00806C27" w:rsidRDefault="00806C27" w:rsidP="00806C27">
      <w:pPr>
        <w:ind w:left="708"/>
      </w:pPr>
      <w:r>
        <w:t xml:space="preserve">El responsable de las actividades del SCM es el bibliotecario. </w:t>
      </w:r>
    </w:p>
    <w:p w14:paraId="2891FF34" w14:textId="77777777" w:rsidR="00806C27" w:rsidRDefault="00806C27" w:rsidP="00806C27">
      <w:pPr>
        <w:ind w:left="708"/>
      </w:pPr>
    </w:p>
    <w:p w14:paraId="03F82A70" w14:textId="77777777" w:rsidR="00806C27" w:rsidRDefault="00806C27" w:rsidP="00806C27">
      <w:pPr>
        <w:ind w:left="708"/>
      </w:pPr>
      <w:r>
        <w:t xml:space="preserve">La autoridad sobre eventos excepcionales recae sobre el comité de control de cambios. </w:t>
      </w:r>
    </w:p>
    <w:p w14:paraId="6280B52C" w14:textId="77777777" w:rsidR="00806C27" w:rsidRDefault="00806C27">
      <w:pPr>
        <w:pStyle w:val="Textocomentario"/>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80B52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F8349D" w14:textId="77777777" w:rsidR="007F7EC9" w:rsidRDefault="007F7EC9" w:rsidP="00A43FA1">
      <w:r>
        <w:separator/>
      </w:r>
    </w:p>
  </w:endnote>
  <w:endnote w:type="continuationSeparator" w:id="0">
    <w:p w14:paraId="31EED1CE" w14:textId="77777777" w:rsidR="007F7EC9" w:rsidRDefault="007F7EC9"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14:paraId="16FEBFB0" w14:textId="77777777" w:rsidR="000226E6" w:rsidRDefault="000226E6">
        <w:pPr>
          <w:pStyle w:val="Piedepgina"/>
          <w:jc w:val="center"/>
        </w:pPr>
        <w:r>
          <w:fldChar w:fldCharType="begin"/>
        </w:r>
        <w:r>
          <w:instrText>PAGE   \* MERGEFORMAT</w:instrText>
        </w:r>
        <w:r>
          <w:fldChar w:fldCharType="separate"/>
        </w:r>
        <w:r w:rsidR="00D84E69" w:rsidRPr="00D84E69">
          <w:rPr>
            <w:noProof/>
            <w:lang w:val="es-ES"/>
          </w:rPr>
          <w:t>8</w:t>
        </w:r>
        <w:r>
          <w:fldChar w:fldCharType="end"/>
        </w:r>
      </w:p>
    </w:sdtContent>
  </w:sdt>
  <w:p w14:paraId="460C7C68" w14:textId="77777777"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937A0" w14:textId="77777777" w:rsidR="007F7EC9" w:rsidRDefault="007F7EC9" w:rsidP="00A43FA1">
      <w:r>
        <w:separator/>
      </w:r>
    </w:p>
  </w:footnote>
  <w:footnote w:type="continuationSeparator" w:id="0">
    <w:p w14:paraId="3C655A7A" w14:textId="77777777" w:rsidR="007F7EC9" w:rsidRDefault="007F7EC9"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14:paraId="3B8645D4" w14:textId="77777777" w:rsidTr="00110DFA">
      <w:tc>
        <w:tcPr>
          <w:tcW w:w="1696" w:type="dxa"/>
        </w:tcPr>
        <w:p w14:paraId="242EBBBD" w14:textId="77777777" w:rsidR="000226E6" w:rsidRDefault="000226E6" w:rsidP="00110DFA">
          <w:pPr>
            <w:pStyle w:val="Encabezado"/>
            <w:jc w:val="center"/>
          </w:pPr>
          <w:r>
            <w:t>Innovación SAC</w:t>
          </w:r>
        </w:p>
      </w:tc>
      <w:tc>
        <w:tcPr>
          <w:tcW w:w="5387" w:type="dxa"/>
        </w:tcPr>
        <w:p w14:paraId="2FE5034C" w14:textId="77777777" w:rsidR="000226E6" w:rsidRDefault="000226E6" w:rsidP="00A43FA1">
          <w:pPr>
            <w:pStyle w:val="Encabezado"/>
            <w:jc w:val="center"/>
          </w:pPr>
          <w:r>
            <w:t xml:space="preserve">PLAN DE GESTION DE </w:t>
          </w:r>
        </w:p>
        <w:p w14:paraId="7FBC58F1" w14:textId="77777777" w:rsidR="000226E6" w:rsidRDefault="000226E6" w:rsidP="00110DFA">
          <w:pPr>
            <w:pStyle w:val="Encabezado"/>
            <w:jc w:val="center"/>
          </w:pPr>
          <w:r>
            <w:t>LA CONFIGURACION DE SOFTWARE</w:t>
          </w:r>
        </w:p>
      </w:tc>
      <w:tc>
        <w:tcPr>
          <w:tcW w:w="1745" w:type="dxa"/>
        </w:tcPr>
        <w:p w14:paraId="77AD09B0" w14:textId="77777777" w:rsidR="000226E6" w:rsidRDefault="000226E6" w:rsidP="00110DFA">
          <w:pPr>
            <w:pStyle w:val="Encabezado"/>
            <w:jc w:val="center"/>
          </w:pPr>
          <w:r>
            <w:t>Versión 1.0</w:t>
          </w:r>
        </w:p>
        <w:p w14:paraId="445993C2" w14:textId="77777777" w:rsidR="000226E6" w:rsidRDefault="000226E6" w:rsidP="00110DFA">
          <w:pPr>
            <w:pStyle w:val="Encabezado"/>
            <w:jc w:val="center"/>
          </w:pPr>
          <w:r>
            <w:t>04.09.2015</w:t>
          </w:r>
        </w:p>
      </w:tc>
    </w:tr>
  </w:tbl>
  <w:p w14:paraId="2931B361" w14:textId="77777777"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uan Miguel Carbajal Paxi">
    <w15:presenceInfo w15:providerId="Windows Live" w15:userId="424b8798497a1b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E7F25"/>
    <w:rsid w:val="000F08E4"/>
    <w:rsid w:val="00110DFA"/>
    <w:rsid w:val="001306C9"/>
    <w:rsid w:val="001318AF"/>
    <w:rsid w:val="00153280"/>
    <w:rsid w:val="00233BFF"/>
    <w:rsid w:val="002467E5"/>
    <w:rsid w:val="002E5E75"/>
    <w:rsid w:val="0037616D"/>
    <w:rsid w:val="003869EC"/>
    <w:rsid w:val="00392D35"/>
    <w:rsid w:val="003C5B53"/>
    <w:rsid w:val="0048696A"/>
    <w:rsid w:val="004A19EE"/>
    <w:rsid w:val="004E2F0F"/>
    <w:rsid w:val="00502AE4"/>
    <w:rsid w:val="00517C67"/>
    <w:rsid w:val="00527428"/>
    <w:rsid w:val="00576159"/>
    <w:rsid w:val="005A75B8"/>
    <w:rsid w:val="006128A4"/>
    <w:rsid w:val="00620C56"/>
    <w:rsid w:val="00645F2C"/>
    <w:rsid w:val="006C01EC"/>
    <w:rsid w:val="006C5FEB"/>
    <w:rsid w:val="007227FD"/>
    <w:rsid w:val="00723F80"/>
    <w:rsid w:val="00745E95"/>
    <w:rsid w:val="007545DB"/>
    <w:rsid w:val="007D311D"/>
    <w:rsid w:val="007F7EC9"/>
    <w:rsid w:val="00806C27"/>
    <w:rsid w:val="008116EA"/>
    <w:rsid w:val="00857190"/>
    <w:rsid w:val="00906D6D"/>
    <w:rsid w:val="00920D5C"/>
    <w:rsid w:val="00937C85"/>
    <w:rsid w:val="00945CBF"/>
    <w:rsid w:val="00A43FA1"/>
    <w:rsid w:val="00AB2380"/>
    <w:rsid w:val="00AC7768"/>
    <w:rsid w:val="00B050A1"/>
    <w:rsid w:val="00B23C7E"/>
    <w:rsid w:val="00B41665"/>
    <w:rsid w:val="00B50C45"/>
    <w:rsid w:val="00B6208C"/>
    <w:rsid w:val="00BA525D"/>
    <w:rsid w:val="00CA2B97"/>
    <w:rsid w:val="00CB1AF9"/>
    <w:rsid w:val="00CD5AFC"/>
    <w:rsid w:val="00D52BDE"/>
    <w:rsid w:val="00D84E69"/>
    <w:rsid w:val="00DC1E24"/>
    <w:rsid w:val="00DC51F5"/>
    <w:rsid w:val="00DE0EA2"/>
    <w:rsid w:val="00E31654"/>
    <w:rsid w:val="00E94328"/>
    <w:rsid w:val="00FB7302"/>
    <w:rsid w:val="00FC3315"/>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A8EEC1"/>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table" w:styleId="Sombreadoclaro-nfasis1">
    <w:name w:val="Light Shading Accent 1"/>
    <w:basedOn w:val="Tablanormal"/>
    <w:uiPriority w:val="60"/>
    <w:rsid w:val="003C5B53"/>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3C5B53"/>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character" w:styleId="Refdecomentario">
    <w:name w:val="annotation reference"/>
    <w:basedOn w:val="Fuentedeprrafopredeter"/>
    <w:uiPriority w:val="99"/>
    <w:semiHidden/>
    <w:unhideWhenUsed/>
    <w:rsid w:val="00806C27"/>
    <w:rPr>
      <w:sz w:val="16"/>
      <w:szCs w:val="16"/>
    </w:rPr>
  </w:style>
  <w:style w:type="paragraph" w:styleId="Textocomentario">
    <w:name w:val="annotation text"/>
    <w:basedOn w:val="Normal"/>
    <w:link w:val="TextocomentarioCar"/>
    <w:uiPriority w:val="99"/>
    <w:semiHidden/>
    <w:unhideWhenUsed/>
    <w:rsid w:val="00806C27"/>
  </w:style>
  <w:style w:type="character" w:customStyle="1" w:styleId="TextocomentarioCar">
    <w:name w:val="Texto comentario Car"/>
    <w:basedOn w:val="Fuentedeprrafopredeter"/>
    <w:link w:val="Textocomentario"/>
    <w:uiPriority w:val="99"/>
    <w:semiHidden/>
    <w:rsid w:val="00806C27"/>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806C27"/>
    <w:rPr>
      <w:b/>
      <w:bCs/>
    </w:rPr>
  </w:style>
  <w:style w:type="character" w:customStyle="1" w:styleId="AsuntodelcomentarioCar">
    <w:name w:val="Asunto del comentario Car"/>
    <w:basedOn w:val="TextocomentarioCar"/>
    <w:link w:val="Asuntodelcomentario"/>
    <w:uiPriority w:val="99"/>
    <w:semiHidden/>
    <w:rsid w:val="00806C27"/>
    <w:rPr>
      <w:rFonts w:ascii="Times New Roman" w:eastAsia="Times New Roman" w:hAnsi="Times New Roman" w:cs="Times New Roman"/>
      <w:b/>
      <w:bCs/>
      <w:sz w:val="20"/>
      <w:szCs w:val="20"/>
      <w:lang w:eastAsia="es-ES"/>
    </w:rPr>
  </w:style>
  <w:style w:type="paragraph" w:styleId="Textodeglobo">
    <w:name w:val="Balloon Text"/>
    <w:basedOn w:val="Normal"/>
    <w:link w:val="TextodegloboCar"/>
    <w:uiPriority w:val="99"/>
    <w:semiHidden/>
    <w:unhideWhenUsed/>
    <w:rsid w:val="00806C27"/>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806C27"/>
    <w:rPr>
      <w:rFonts w:ascii="Segoe UI" w:eastAsia="Times New Roman" w:hAnsi="Segoe UI" w:cs="Segoe UI"/>
      <w:sz w:val="18"/>
      <w:szCs w:val="18"/>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jp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s://es.wikipedia.org/wiki/Real_Academia_de_Ingenier%C3%ADa_de_Espa%C3%B1a"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comments" Target="comment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A8787B-BDDC-4083-A75E-CE0CFB50C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8</Pages>
  <Words>1060</Words>
  <Characters>5830</Characters>
  <Application>Microsoft Office Word</Application>
  <DocSecurity>0</DocSecurity>
  <Lines>48</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44</cp:revision>
  <dcterms:created xsi:type="dcterms:W3CDTF">2015-09-04T13:03:00Z</dcterms:created>
  <dcterms:modified xsi:type="dcterms:W3CDTF">2015-09-19T14:07:00Z</dcterms:modified>
</cp:coreProperties>
</file>